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027C" w:rsidRDefault="00CB786D">
      <w:r>
        <w:object w:dxaOrig="9487" w:dyaOrig="8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06.35pt" o:ole="">
            <v:imagedata r:id="rId4" o:title=""/>
          </v:shape>
          <o:OLEObject Type="Embed" ProgID="Visio.Drawing.11" ShapeID="_x0000_i1025" DrawAspect="Content" ObjectID="_1458410981" r:id="rId5"/>
        </w:object>
      </w:r>
    </w:p>
    <w:sectPr w:rsidR="007A027C" w:rsidSect="007A027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/>
  <w:defaultTabStop w:val="708"/>
  <w:characterSpacingControl w:val="doNotCompress"/>
  <w:compat/>
  <w:rsids>
    <w:rsidRoot w:val="009F450D"/>
    <w:rsid w:val="003E7B4A"/>
    <w:rsid w:val="004551DC"/>
    <w:rsid w:val="005977F8"/>
    <w:rsid w:val="007A027C"/>
    <w:rsid w:val="009F450D"/>
    <w:rsid w:val="00B24B34"/>
    <w:rsid w:val="00CB786D"/>
    <w:rsid w:val="00E230DC"/>
    <w:rsid w:val="00E56093"/>
    <w:rsid w:val="00E6549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027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6</Characters>
  <Application>Microsoft Office Word</Application>
  <DocSecurity>0</DocSecurity>
  <Lines>1</Lines>
  <Paragraphs>1</Paragraphs>
  <ScaleCrop>false</ScaleCrop>
  <Company>NII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уменков Владимир Петрович</dc:creator>
  <cp:keywords/>
  <dc:description/>
  <cp:lastModifiedBy>User</cp:lastModifiedBy>
  <cp:revision>3</cp:revision>
  <dcterms:created xsi:type="dcterms:W3CDTF">2014-04-07T18:01:00Z</dcterms:created>
  <dcterms:modified xsi:type="dcterms:W3CDTF">2014-04-07T18:23:00Z</dcterms:modified>
</cp:coreProperties>
</file>